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B45F92" w:rsidRDefault="006E1307" w:rsidP="006E1307">
      <w:pPr>
        <w:pStyle w:val="ListParagraph"/>
        <w:numPr>
          <w:ilvl w:val="0"/>
          <w:numId w:val="1"/>
        </w:numPr>
      </w:pPr>
      <w:r>
        <w:t>EERD:</w:t>
      </w:r>
    </w:p>
    <w:p w:rsidR="00EC6682" w:rsidRDefault="009D7060" w:rsidP="00EC6682">
      <w:pPr>
        <w:ind w:left="360"/>
      </w:pPr>
      <w:r>
        <w:object w:dxaOrig="17311" w:dyaOrig="19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5pt;height:521pt" o:ole="">
            <v:imagedata r:id="rId7" o:title=""/>
          </v:shape>
          <o:OLEObject Type="Embed" ProgID="Visio.Drawing.15" ShapeID="_x0000_i1027" DrawAspect="Content" ObjectID="_1749115519" r:id="rId8"/>
        </w:object>
      </w:r>
    </w:p>
    <w:p w:rsidR="00164DFA" w:rsidRDefault="00164DFA" w:rsidP="00EC6682">
      <w:pPr>
        <w:ind w:left="360"/>
      </w:pPr>
      <w:r>
        <w:t xml:space="preserve">I wrote down the cardinality </w:t>
      </w:r>
      <w:r w:rsidR="009D7060">
        <w:t>ratios</w:t>
      </w:r>
      <w:r w:rsidR="00205EDF">
        <w:t xml:space="preserve"> and entity relationships and participations</w:t>
      </w:r>
      <w:r w:rsidR="001266B0">
        <w:t xml:space="preserve"> below so that way the ERD did not become too convoluted.</w:t>
      </w:r>
    </w:p>
    <w:p w:rsidR="00EC6682" w:rsidRDefault="00EC6682" w:rsidP="00EC6682">
      <w:pPr>
        <w:ind w:left="360"/>
      </w:pPr>
      <w:r>
        <w:t>Cardinality: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patient table: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 xml:space="preserve">One patient can have </w:t>
      </w:r>
      <w:r w:rsidR="009D7060">
        <w:t>one</w:t>
      </w:r>
      <w:r>
        <w:t xml:space="preserve"> or many health records (1:N).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lastRenderedPageBreak/>
        <w:t xml:space="preserve">One patient can be associated with </w:t>
      </w:r>
      <w:r w:rsidR="009D7060">
        <w:t>one</w:t>
      </w:r>
      <w:r>
        <w:t xml:space="preserve"> or many invoices (1:N).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 xml:space="preserve">One patient can be hospitalized in </w:t>
      </w:r>
      <w:r w:rsidR="009D7060">
        <w:t>only one</w:t>
      </w:r>
      <w:r>
        <w:t xml:space="preserve"> room (1:</w:t>
      </w:r>
      <w:r w:rsidR="009D7060">
        <w:t>1</w:t>
      </w:r>
      <w:r>
        <w:t>).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 xml:space="preserve">One patient can be monitored by </w:t>
      </w:r>
      <w:r w:rsidR="009D7060">
        <w:t>one</w:t>
      </w:r>
      <w:r>
        <w:t xml:space="preserve"> or many physicians (1:N).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>One patient can receive instructions from</w:t>
      </w:r>
      <w:r w:rsidR="009D7060">
        <w:t xml:space="preserve"> one</w:t>
      </w:r>
      <w:r>
        <w:t xml:space="preserve"> or many physicians (1:N).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 xml:space="preserve">One patient can have </w:t>
      </w:r>
      <w:r w:rsidR="009D7060">
        <w:t>one</w:t>
      </w:r>
      <w:r>
        <w:t xml:space="preserve"> or many executed orders (1:N).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 xml:space="preserve">One patient can be administered </w:t>
      </w:r>
      <w:r w:rsidR="009D7060">
        <w:t>one</w:t>
      </w:r>
      <w:r>
        <w:t xml:space="preserve"> or many medications (1:N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physician table: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 xml:space="preserve">One physician can monitor </w:t>
      </w:r>
      <w:r w:rsidR="009D7060">
        <w:t>one</w:t>
      </w:r>
      <w:r>
        <w:t xml:space="preserve"> or many patients (1:N).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 xml:space="preserve">One physician can provide instructions  </w:t>
      </w:r>
      <w:r w:rsidR="009D7060">
        <w:t>for one</w:t>
      </w:r>
      <w:r>
        <w:t xml:space="preserve"> or many patients (1:N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nurse table: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 xml:space="preserve">One nurse can execute </w:t>
      </w:r>
      <w:r w:rsidR="009D7060">
        <w:t>one</w:t>
      </w:r>
      <w:r>
        <w:t xml:space="preserve"> or many orders (1:N).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>One nurse can administer o</w:t>
      </w:r>
      <w:r w:rsidR="009D7060">
        <w:t>ne</w:t>
      </w:r>
      <w:r>
        <w:t xml:space="preserve"> or many medications (1:N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room table: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 xml:space="preserve">One room can accommodate </w:t>
      </w:r>
      <w:r w:rsidR="009D7060">
        <w:t>only 1</w:t>
      </w:r>
      <w:r>
        <w:t xml:space="preserve"> patient (1:</w:t>
      </w:r>
      <w:r w:rsidR="009D7060">
        <w:t>1</w:t>
      </w:r>
      <w:r>
        <w:t>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medication table:</w:t>
      </w:r>
    </w:p>
    <w:p w:rsidR="007363F1" w:rsidRDefault="007363F1" w:rsidP="007363F1">
      <w:pPr>
        <w:pStyle w:val="ListParagraph"/>
        <w:numPr>
          <w:ilvl w:val="1"/>
          <w:numId w:val="2"/>
        </w:numPr>
      </w:pPr>
      <w:r>
        <w:t>One medication can be administered to z</w:t>
      </w:r>
      <w:r w:rsidR="009D7060">
        <w:t>ero</w:t>
      </w:r>
      <w:r>
        <w:t xml:space="preserve"> or many patients (1:N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instruction table: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 xml:space="preserve">One instruction can be provided to </w:t>
      </w:r>
      <w:r w:rsidR="009D7060">
        <w:t>one</w:t>
      </w:r>
      <w:r>
        <w:t xml:space="preserve"> patient (1:</w:t>
      </w:r>
      <w:r w:rsidR="009D7060">
        <w:t>1</w:t>
      </w:r>
      <w:r>
        <w:t>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invoice table: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>One invoice is associated with one patient (1:1).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>One invoice is associated with one instruction (1:1).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>One invoice is associated with one room (1:1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payment table: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>One payment is associated with one patient (1:1).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>One payment is associated with one invoice (1:1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healthRecord table: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>One health record is associated with one patient (1:1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patientHospitalized table: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>One patient can be hospitalized in one room (1:1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physicianMonitors table: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 xml:space="preserve">One physician can monitor </w:t>
      </w:r>
      <w:r w:rsidR="009D7060">
        <w:t>multiple</w:t>
      </w:r>
      <w:r>
        <w:t xml:space="preserve"> patient</w:t>
      </w:r>
      <w:r w:rsidR="009D7060">
        <w:t>s</w:t>
      </w:r>
      <w:r>
        <w:t xml:space="preserve"> (1:</w:t>
      </w:r>
      <w:r w:rsidR="009D7060">
        <w:t>N</w:t>
      </w:r>
      <w:r>
        <w:t>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physicianInstructs table: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 xml:space="preserve">One physician can provide instructions to </w:t>
      </w:r>
      <w:r w:rsidR="009D7060">
        <w:t>multiple</w:t>
      </w:r>
      <w:r>
        <w:t xml:space="preserve"> patient</w:t>
      </w:r>
      <w:r w:rsidR="009D7060">
        <w:t>s</w:t>
      </w:r>
      <w:r>
        <w:t xml:space="preserve"> (1:</w:t>
      </w:r>
      <w:r w:rsidR="009D7060">
        <w:t>N</w:t>
      </w:r>
      <w:r>
        <w:t>).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 xml:space="preserve">One instruction can be associated with </w:t>
      </w:r>
      <w:r w:rsidR="009D7060">
        <w:t>multiple</w:t>
      </w:r>
      <w:r>
        <w:t xml:space="preserve"> medication</w:t>
      </w:r>
      <w:r w:rsidR="009D7060">
        <w:t>s</w:t>
      </w:r>
      <w:r>
        <w:t xml:space="preserve"> (1:</w:t>
      </w:r>
      <w:r w:rsidR="009D7060">
        <w:t>N</w:t>
      </w:r>
      <w:r>
        <w:t>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executesOrder table: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 xml:space="preserve">One nurse can execute </w:t>
      </w:r>
      <w:r w:rsidR="009D7060">
        <w:t>an</w:t>
      </w:r>
      <w:r>
        <w:t xml:space="preserve"> order for </w:t>
      </w:r>
      <w:r w:rsidR="009D7060">
        <w:t>multiple</w:t>
      </w:r>
      <w:r>
        <w:t xml:space="preserve"> patient</w:t>
      </w:r>
      <w:r w:rsidR="009D7060">
        <w:t>s</w:t>
      </w:r>
      <w:r>
        <w:t xml:space="preserve"> (1:</w:t>
      </w:r>
      <w:r w:rsidR="009D7060">
        <w:t>N</w:t>
      </w:r>
      <w:r>
        <w:t>).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>One order is associated with one patient (1:1).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>One order is associated with one instruction (1:1).</w:t>
      </w:r>
    </w:p>
    <w:p w:rsidR="007363F1" w:rsidRDefault="007363F1" w:rsidP="007363F1">
      <w:pPr>
        <w:pStyle w:val="ListParagraph"/>
        <w:numPr>
          <w:ilvl w:val="0"/>
          <w:numId w:val="2"/>
        </w:numPr>
      </w:pPr>
      <w:r>
        <w:t>administerMedicine table:</w:t>
      </w:r>
    </w:p>
    <w:p w:rsidR="007363F1" w:rsidRDefault="007363F1" w:rsidP="00164DFA">
      <w:pPr>
        <w:pStyle w:val="ListParagraph"/>
        <w:numPr>
          <w:ilvl w:val="1"/>
          <w:numId w:val="2"/>
        </w:numPr>
      </w:pPr>
      <w:r>
        <w:t xml:space="preserve">One nurse can administer </w:t>
      </w:r>
      <w:r w:rsidR="009D7060">
        <w:t>multiple</w:t>
      </w:r>
      <w:r>
        <w:t xml:space="preserve"> medication</w:t>
      </w:r>
      <w:r w:rsidR="009D7060">
        <w:t>s</w:t>
      </w:r>
      <w:r>
        <w:t xml:space="preserve"> to one patient (</w:t>
      </w:r>
      <w:r w:rsidR="009D7060">
        <w:t>N</w:t>
      </w:r>
      <w:r>
        <w:t>:1).</w:t>
      </w:r>
    </w:p>
    <w:p w:rsidR="007363F1" w:rsidRDefault="009D7060" w:rsidP="00164DFA">
      <w:pPr>
        <w:pStyle w:val="ListParagraph"/>
        <w:numPr>
          <w:ilvl w:val="1"/>
          <w:numId w:val="2"/>
        </w:numPr>
      </w:pPr>
      <w:r>
        <w:t>Multiple</w:t>
      </w:r>
      <w:r w:rsidR="007363F1">
        <w:t xml:space="preserve"> medication</w:t>
      </w:r>
      <w:r>
        <w:t>s</w:t>
      </w:r>
      <w:r w:rsidR="007363F1">
        <w:t xml:space="preserve"> can be administered to one patient (</w:t>
      </w:r>
      <w:r>
        <w:t>N</w:t>
      </w:r>
      <w:r w:rsidR="007363F1">
        <w:t>:1).</w:t>
      </w:r>
    </w:p>
    <w:p w:rsidR="00164DFA" w:rsidRDefault="00205EDF" w:rsidP="00205EDF">
      <w:r>
        <w:t>Entity relationships/participation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patient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lastRenderedPageBreak/>
        <w:t>Total participation in the healthRecord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invoice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</w:t>
      </w:r>
      <w:r>
        <w:t xml:space="preserve"> participation in the patientHospitalized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physicianMonitors relationship (1:N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physicianInstructs relationship (1:N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executesOrder relationship (1:N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administerMedicine relationship (1:N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physician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physicianMonitors relationship (1:N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physicianInstructs relationship (1:N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nurse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executesOrder relationship (1:N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administerMedicine relationship (1:N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room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patientHospitalized relationship (1</w:t>
      </w:r>
      <w:r>
        <w:t>:1</w:t>
      </w:r>
      <w:r>
        <w:t>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medication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physicianInstructs relationship (1:N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administerMedicine relationship (1:N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instruction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physicianInstructs relationship (1:N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Partial participation in the invoice relationship (1:N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invoice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atient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instruction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room relationship (1:1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payment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atient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invoice relationship (1:1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healthRecord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atient relationship (1:1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patientHospitalized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atient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room relationship (1:1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physicianMonitors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hysician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atient relationship (1:1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physicianInstructs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hysician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instruction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medication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atient relationship (1:1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executesOrder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nurse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atient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lastRenderedPageBreak/>
        <w:t>Total participation in the instruction relationship (1:1).</w:t>
      </w:r>
    </w:p>
    <w:p w:rsidR="00205EDF" w:rsidRDefault="00205EDF" w:rsidP="00205EDF">
      <w:pPr>
        <w:pStyle w:val="ListParagraph"/>
        <w:numPr>
          <w:ilvl w:val="0"/>
          <w:numId w:val="2"/>
        </w:numPr>
      </w:pPr>
      <w:r>
        <w:t>administerMedicine entity: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nurse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medication relationship (1:1).</w:t>
      </w:r>
    </w:p>
    <w:p w:rsidR="00205EDF" w:rsidRDefault="00205EDF" w:rsidP="00205EDF">
      <w:pPr>
        <w:pStyle w:val="ListParagraph"/>
        <w:numPr>
          <w:ilvl w:val="1"/>
          <w:numId w:val="2"/>
        </w:numPr>
      </w:pPr>
      <w:r>
        <w:t>Total participation in the patient relationship</w:t>
      </w:r>
      <w:r>
        <w:t xml:space="preserve"> (1:1)</w:t>
      </w:r>
    </w:p>
    <w:p w:rsidR="00205EDF" w:rsidRDefault="00205EDF" w:rsidP="00205EDF">
      <w:pPr>
        <w:pStyle w:val="ListParagraph"/>
      </w:pPr>
    </w:p>
    <w:p w:rsidR="006E1307" w:rsidRDefault="000F4455" w:rsidP="006E1307">
      <w:pPr>
        <w:pStyle w:val="ListParagraph"/>
        <w:numPr>
          <w:ilvl w:val="0"/>
          <w:numId w:val="1"/>
        </w:numPr>
      </w:pPr>
      <w:r>
        <w:t>Assumptions:</w:t>
      </w:r>
    </w:p>
    <w:p w:rsidR="000F4455" w:rsidRDefault="000F4455" w:rsidP="000F4455">
      <w:pPr>
        <w:pStyle w:val="ListParagraph"/>
        <w:numPr>
          <w:ilvl w:val="1"/>
          <w:numId w:val="1"/>
        </w:numPr>
      </w:pPr>
      <w:r>
        <w:t>Hospital Room Capacity: I assumed most hospital rooms to contain 1 patient, so I treated this field moreso as a flag. For example, if the room is vacant, capacity is set to ‘Y’</w:t>
      </w:r>
    </w:p>
    <w:p w:rsidR="00944090" w:rsidRDefault="00944090" w:rsidP="000F4455">
      <w:pPr>
        <w:pStyle w:val="ListParagraph"/>
        <w:numPr>
          <w:ilvl w:val="1"/>
          <w:numId w:val="1"/>
        </w:numPr>
      </w:pPr>
      <w:r>
        <w:t>It is assumed that multiple nurses and physicians can treat multiple patients. It is also assumed that patients can receive more than one medication.</w:t>
      </w:r>
    </w:p>
    <w:p w:rsidR="000F4455" w:rsidRDefault="000F4455" w:rsidP="000F4455">
      <w:pPr>
        <w:pStyle w:val="ListParagraph"/>
        <w:numPr>
          <w:ilvl w:val="1"/>
          <w:numId w:val="1"/>
        </w:numPr>
      </w:pPr>
      <w:r w:rsidRPr="000F4455">
        <w:rPr>
          <w:noProof/>
        </w:rPr>
        <w:drawing>
          <wp:anchor distT="0" distB="0" distL="114300" distR="114300" simplePos="0" relativeHeight="251658240" behindDoc="0" locked="0" layoutInCell="1" allowOverlap="1" wp14:anchorId="21E92CB9">
            <wp:simplePos x="0" y="0"/>
            <wp:positionH relativeFrom="column">
              <wp:posOffset>-76200</wp:posOffset>
            </wp:positionH>
            <wp:positionV relativeFrom="paragraph">
              <wp:posOffset>502285</wp:posOffset>
            </wp:positionV>
            <wp:extent cx="5943600" cy="1878330"/>
            <wp:effectExtent l="0" t="0" r="0" b="7620"/>
            <wp:wrapSquare wrapText="bothSides"/>
            <wp:docPr id="134413279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4132799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78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I used a website to generate some of the basic data for the patients, physicians, and nurses. Example: </w:t>
      </w:r>
    </w:p>
    <w:p w:rsidR="000F4455" w:rsidRDefault="00564450" w:rsidP="000F4455">
      <w:pPr>
        <w:pStyle w:val="ListParagraph"/>
        <w:numPr>
          <w:ilvl w:val="1"/>
          <w:numId w:val="1"/>
        </w:numPr>
      </w:pPr>
      <w:r>
        <w:t>I tied the duration that physician monitors the patient to the number of nights the patient has been hospitalized. For example, if the patient has been hospitalized for 3 nights, and the physician started monitoring the patient by the second night, then the physician has monitored the patient for 2 nights.</w:t>
      </w:r>
    </w:p>
    <w:p w:rsidR="00FF7683" w:rsidRDefault="00FF7683" w:rsidP="000F4455">
      <w:pPr>
        <w:pStyle w:val="ListParagraph"/>
        <w:numPr>
          <w:ilvl w:val="1"/>
          <w:numId w:val="1"/>
        </w:numPr>
      </w:pPr>
      <w:r>
        <w:t>Medication amounts are measured in ccs.</w:t>
      </w:r>
    </w:p>
    <w:p w:rsidR="00B55E20" w:rsidRDefault="00B55E20" w:rsidP="00B55E20"/>
    <w:p w:rsidR="00E85361" w:rsidRDefault="00E85361" w:rsidP="00E85361">
      <w:pPr>
        <w:pStyle w:val="ListParagraph"/>
        <w:numPr>
          <w:ilvl w:val="0"/>
          <w:numId w:val="1"/>
        </w:numPr>
      </w:pPr>
      <w:r>
        <w:t>Relations and keys: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FF7683">
        <w:t xml:space="preserve"> </w:t>
      </w:r>
      <w:r>
        <w:t>Patient(Patient</w:t>
      </w:r>
      <w:r w:rsidR="00FF7683">
        <w:t>_id</w:t>
      </w:r>
      <w:r>
        <w:t xml:space="preserve">, </w:t>
      </w:r>
      <w:r w:rsidR="00FF7683">
        <w:t>patient_n</w:t>
      </w:r>
      <w:r>
        <w:t xml:space="preserve">ame, </w:t>
      </w:r>
      <w:r w:rsidR="00FF7683">
        <w:t>phone_number, street_address, city, state, zip</w:t>
      </w:r>
      <w:r>
        <w:t>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Patient</w:t>
      </w:r>
      <w:r w:rsidR="00FF7683">
        <w:t>_</w:t>
      </w:r>
      <w:r>
        <w:t>ID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FF7683">
        <w:t xml:space="preserve"> h</w:t>
      </w:r>
      <w:r>
        <w:t>ealthRecord(Record</w:t>
      </w:r>
      <w:r w:rsidR="00FF7683">
        <w:t>_id</w:t>
      </w:r>
      <w:r>
        <w:t>, Patient</w:t>
      </w:r>
      <w:r w:rsidR="00FF7683">
        <w:t>_</w:t>
      </w:r>
      <w:r>
        <w:t xml:space="preserve">ID, Disease, </w:t>
      </w:r>
      <w:r w:rsidR="00FF7683">
        <w:t>record_</w:t>
      </w:r>
      <w:r>
        <w:t xml:space="preserve">Date, </w:t>
      </w:r>
      <w:r w:rsidR="00FF7683">
        <w:t>record_s</w:t>
      </w:r>
      <w:r>
        <w:t xml:space="preserve">tatus, </w:t>
      </w:r>
      <w:r w:rsidR="00FF7683">
        <w:t>record_desc</w:t>
      </w:r>
      <w:r>
        <w:t>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Record</w:t>
      </w:r>
      <w:r w:rsidR="00FF7683">
        <w:t>_</w:t>
      </w:r>
      <w:r>
        <w:t>ID}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Foreign key: {Patient</w:t>
      </w:r>
      <w:r w:rsidR="00FF7683">
        <w:t>_</w:t>
      </w:r>
      <w:r>
        <w:t>ID references Patient(Patient</w:t>
      </w:r>
      <w:r w:rsidR="00FF7683">
        <w:t>_</w:t>
      </w:r>
      <w:r>
        <w:t>ID)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FF7683">
        <w:t xml:space="preserve"> </w:t>
      </w:r>
      <w:r>
        <w:t>Physician(Physician</w:t>
      </w:r>
      <w:r w:rsidR="00FF7683">
        <w:t>_</w:t>
      </w:r>
      <w:r>
        <w:t xml:space="preserve">ID, </w:t>
      </w:r>
      <w:r w:rsidR="00FF7683">
        <w:t>physician_n</w:t>
      </w:r>
      <w:r>
        <w:t>ame, Certification</w:t>
      </w:r>
      <w:r w:rsidR="00FF7683">
        <w:t>_</w:t>
      </w:r>
      <w:r>
        <w:t xml:space="preserve">Number, </w:t>
      </w:r>
      <w:r w:rsidR="00FF7683">
        <w:t>physician_field</w:t>
      </w:r>
      <w:r>
        <w:t>, Phone</w:t>
      </w:r>
      <w:r w:rsidR="00FF7683">
        <w:t>_n</w:t>
      </w:r>
      <w:r>
        <w:t>umber</w:t>
      </w:r>
      <w:r w:rsidR="00FF7683">
        <w:t>, street_address, city, state, zip</w:t>
      </w:r>
      <w:r>
        <w:t>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Physician</w:t>
      </w:r>
      <w:r w:rsidR="00FF7683">
        <w:t>_</w:t>
      </w:r>
      <w:r>
        <w:t>ID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FF7683">
        <w:t xml:space="preserve"> </w:t>
      </w:r>
      <w:r>
        <w:t>Nurse(Nurse</w:t>
      </w:r>
      <w:r w:rsidR="00FF7683">
        <w:t>_</w:t>
      </w:r>
      <w:r>
        <w:t xml:space="preserve">ID, </w:t>
      </w:r>
      <w:r w:rsidR="00FF7683">
        <w:t>nurse_n</w:t>
      </w:r>
      <w:r>
        <w:t>ame, Certification</w:t>
      </w:r>
      <w:r w:rsidR="00FF7683">
        <w:t>_n</w:t>
      </w:r>
      <w:r>
        <w:t xml:space="preserve">umber, </w:t>
      </w:r>
      <w:r w:rsidR="00FF7683">
        <w:t>Phone_number, street_address, city, state, zip</w:t>
      </w:r>
      <w:r>
        <w:t>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lastRenderedPageBreak/>
        <w:t>primary key: {Nurse</w:t>
      </w:r>
      <w:r w:rsidR="00FF7683">
        <w:t>_</w:t>
      </w:r>
      <w:r>
        <w:t>ID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FF7683">
        <w:t xml:space="preserve"> </w:t>
      </w:r>
      <w:r>
        <w:t>Room(Room</w:t>
      </w:r>
      <w:r w:rsidR="00FF7683">
        <w:t>_id</w:t>
      </w:r>
      <w:r>
        <w:t xml:space="preserve">, Capacity, </w:t>
      </w:r>
      <w:r w:rsidR="00FF7683">
        <w:t>room_fee</w:t>
      </w:r>
      <w:r>
        <w:t>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Room</w:t>
      </w:r>
      <w:r w:rsidR="00FF7683">
        <w:t>_id</w:t>
      </w:r>
      <w:r>
        <w:t>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FF7683">
        <w:t xml:space="preserve"> patient</w:t>
      </w:r>
      <w:r>
        <w:t>Hospitalized(Patient</w:t>
      </w:r>
      <w:r w:rsidR="00FF7683">
        <w:t>_</w:t>
      </w:r>
      <w:r>
        <w:t>ID, Room</w:t>
      </w:r>
      <w:r w:rsidR="00FF7683">
        <w:t>_id</w:t>
      </w:r>
      <w:r>
        <w:t>, Nights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Patient</w:t>
      </w:r>
      <w:r w:rsidR="00FF7683">
        <w:t>_</w:t>
      </w:r>
      <w:r>
        <w:t>ID, Room</w:t>
      </w:r>
      <w:r w:rsidR="00FF7683">
        <w:t>_id</w:t>
      </w:r>
      <w:r>
        <w:t>}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foreign key: {Patient</w:t>
      </w:r>
      <w:r w:rsidR="00FF7683">
        <w:t>_</w:t>
      </w:r>
      <w:r>
        <w:t>ID references Patient(Patient</w:t>
      </w:r>
      <w:r w:rsidR="00FF7683">
        <w:t>_</w:t>
      </w:r>
      <w:r>
        <w:t>ID), Room</w:t>
      </w:r>
      <w:r w:rsidR="00FF7683">
        <w:t>_id</w:t>
      </w:r>
      <w:r>
        <w:t xml:space="preserve"> references Room(Roo</w:t>
      </w:r>
      <w:r w:rsidR="00FF7683">
        <w:t>m_id</w:t>
      </w:r>
      <w:r>
        <w:t>)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FF7683">
        <w:t xml:space="preserve"> physician</w:t>
      </w:r>
      <w:r>
        <w:t>Monitors(Physician</w:t>
      </w:r>
      <w:r w:rsidR="00FF7683">
        <w:t>_</w:t>
      </w:r>
      <w:r>
        <w:t>ID, Patient</w:t>
      </w:r>
      <w:r w:rsidR="00FF7683">
        <w:t>_</w:t>
      </w:r>
      <w:r>
        <w:t>ID, Duration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Physician</w:t>
      </w:r>
      <w:r w:rsidR="00FF7683">
        <w:t>_</w:t>
      </w:r>
      <w:r>
        <w:t>ID, Patient</w:t>
      </w:r>
      <w:r w:rsidR="00FF7683">
        <w:t>_</w:t>
      </w:r>
      <w:r>
        <w:t>ID}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foreign key: {Physician</w:t>
      </w:r>
      <w:r w:rsidR="00FF7683">
        <w:t>_</w:t>
      </w:r>
      <w:r>
        <w:t>ID references Physician(Physician</w:t>
      </w:r>
      <w:r w:rsidR="00FF7683">
        <w:t>_</w:t>
      </w:r>
      <w:r>
        <w:t>ID), Patient</w:t>
      </w:r>
      <w:r w:rsidR="00FF7683">
        <w:t>_</w:t>
      </w:r>
      <w:r>
        <w:t>ID references Patient(Patient</w:t>
      </w:r>
      <w:r w:rsidR="00FF7683">
        <w:t>_</w:t>
      </w:r>
      <w:r>
        <w:t>ID)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FF7683">
        <w:t xml:space="preserve"> </w:t>
      </w:r>
      <w:r>
        <w:t>Instruction(Instruction</w:t>
      </w:r>
      <w:r w:rsidR="00FF7683">
        <w:t>_id</w:t>
      </w:r>
      <w:r>
        <w:t xml:space="preserve">, </w:t>
      </w:r>
      <w:r w:rsidR="00FF7683">
        <w:t>instruction_</w:t>
      </w:r>
      <w:r>
        <w:t xml:space="preserve">Fee, </w:t>
      </w:r>
      <w:r w:rsidR="00FF7683">
        <w:t>instruction_desc</w:t>
      </w:r>
      <w:r>
        <w:t>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Instruction</w:t>
      </w:r>
      <w:r w:rsidR="00FF7683">
        <w:t>_id</w:t>
      </w:r>
      <w:r>
        <w:t>}</w:t>
      </w:r>
    </w:p>
    <w:p w:rsidR="00B55E20" w:rsidRDefault="00B55E20" w:rsidP="00B55E20">
      <w:pPr>
        <w:pStyle w:val="ListParagraph"/>
        <w:numPr>
          <w:ilvl w:val="1"/>
          <w:numId w:val="1"/>
        </w:numPr>
      </w:pPr>
      <w:r>
        <w:t>Relation phsyicianInstructs(physician_id, instruction_id, medication_id, patient_id)</w:t>
      </w:r>
    </w:p>
    <w:p w:rsidR="00B55E20" w:rsidRDefault="00B55E20" w:rsidP="00B55E20">
      <w:pPr>
        <w:pStyle w:val="ListParagraph"/>
        <w:numPr>
          <w:ilvl w:val="2"/>
          <w:numId w:val="1"/>
        </w:numPr>
      </w:pPr>
      <w:r>
        <w:t>Primary key: {physician_id, instruction_id}</w:t>
      </w:r>
    </w:p>
    <w:p w:rsidR="00B55E20" w:rsidRDefault="00B55E20" w:rsidP="00B55E20">
      <w:pPr>
        <w:pStyle w:val="ListParagraph"/>
        <w:numPr>
          <w:ilvl w:val="2"/>
          <w:numId w:val="1"/>
        </w:numPr>
      </w:pPr>
      <w:r>
        <w:t>Foreign key: {</w:t>
      </w:r>
      <w:r w:rsidR="00D438B1">
        <w:t>physician_id references Physician(physician_id), instruction_id references Instruction(instruction_id), medication_id references Medication(medication_id), patient_id references Patient(patient_id)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FF7683">
        <w:t xml:space="preserve"> e</w:t>
      </w:r>
      <w:r>
        <w:t>xecutes</w:t>
      </w:r>
      <w:r w:rsidR="00FF7683">
        <w:t>Order</w:t>
      </w:r>
      <w:r>
        <w:t>(Nurse</w:t>
      </w:r>
      <w:r w:rsidR="00FF7683">
        <w:t>_</w:t>
      </w:r>
      <w:r>
        <w:t>ID, Patient</w:t>
      </w:r>
      <w:r w:rsidR="00FF7683">
        <w:t>_</w:t>
      </w:r>
      <w:r>
        <w:t>ID, Instructio</w:t>
      </w:r>
      <w:r w:rsidR="00EC6682">
        <w:t>n_id</w:t>
      </w:r>
      <w:r>
        <w:t xml:space="preserve">, </w:t>
      </w:r>
      <w:r w:rsidR="00EC6682">
        <w:t>execute_</w:t>
      </w:r>
      <w:r>
        <w:t xml:space="preserve">Date, </w:t>
      </w:r>
      <w:r w:rsidR="00EC6682">
        <w:t>order_</w:t>
      </w:r>
      <w:r>
        <w:t>Status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Nurse</w:t>
      </w:r>
      <w:r w:rsidR="00EC6682">
        <w:t>_</w:t>
      </w:r>
      <w:r>
        <w:t>ID, Patient</w:t>
      </w:r>
      <w:r w:rsidR="00EC6682">
        <w:t>_</w:t>
      </w:r>
      <w:r>
        <w:t>ID, Instruction</w:t>
      </w:r>
      <w:r w:rsidR="00EC6682">
        <w:t>_id</w:t>
      </w:r>
      <w:r>
        <w:t>}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foreign key: {Nurse</w:t>
      </w:r>
      <w:r w:rsidR="00EC6682">
        <w:t>_</w:t>
      </w:r>
      <w:r>
        <w:t>ID references Nurse(Nurse</w:t>
      </w:r>
      <w:r w:rsidR="00EC6682">
        <w:t>_</w:t>
      </w:r>
      <w:r>
        <w:t>ID), Patient</w:t>
      </w:r>
      <w:r w:rsidR="00EC6682">
        <w:t>_</w:t>
      </w:r>
      <w:r>
        <w:t>ID references Patient(Patient</w:t>
      </w:r>
      <w:r w:rsidR="00EC6682">
        <w:t>_</w:t>
      </w:r>
      <w:r>
        <w:t>ID), Instruction</w:t>
      </w:r>
      <w:r w:rsidR="00EC6682">
        <w:t>_id</w:t>
      </w:r>
      <w:r>
        <w:t xml:space="preserve"> references Instruction(Instruction</w:t>
      </w:r>
      <w:r w:rsidR="00EC6682">
        <w:t>_id</w:t>
      </w:r>
      <w:r>
        <w:t>)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EC6682">
        <w:t xml:space="preserve"> </w:t>
      </w:r>
      <w:r>
        <w:t>Medication(Medication</w:t>
      </w:r>
      <w:r w:rsidR="00EC6682">
        <w:t>_</w:t>
      </w:r>
      <w:r>
        <w:t>ID, Medication</w:t>
      </w:r>
      <w:r w:rsidR="00EC6682">
        <w:t>_n</w:t>
      </w:r>
      <w:r>
        <w:t>ame</w:t>
      </w:r>
      <w:r w:rsidR="00EC6682">
        <w:t>, medication_amt</w:t>
      </w:r>
      <w:r>
        <w:t>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Medication</w:t>
      </w:r>
      <w:r w:rsidR="00EC6682">
        <w:t>_</w:t>
      </w:r>
      <w:r>
        <w:t>ID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E80E67">
        <w:t xml:space="preserve"> administersMedicine</w:t>
      </w:r>
      <w:r>
        <w:t>(</w:t>
      </w:r>
      <w:r w:rsidR="00E80E67">
        <w:t>nurse_</w:t>
      </w:r>
      <w:r>
        <w:t>ID, Medication</w:t>
      </w:r>
      <w:r w:rsidR="00E80E67">
        <w:t>_</w:t>
      </w:r>
      <w:r>
        <w:t xml:space="preserve">ID, </w:t>
      </w:r>
      <w:r w:rsidR="00E80E67">
        <w:t>patient_id</w:t>
      </w:r>
      <w:r>
        <w:t>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Physician</w:t>
      </w:r>
      <w:r w:rsidR="00E80E67">
        <w:t>_</w:t>
      </w:r>
      <w:r>
        <w:t>ID, Medication</w:t>
      </w:r>
      <w:r w:rsidR="00E80E67">
        <w:t>_</w:t>
      </w:r>
      <w:r>
        <w:t>ID</w:t>
      </w:r>
      <w:r w:rsidR="00E80E67">
        <w:t>,patient_id</w:t>
      </w:r>
      <w:r>
        <w:t>}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foreign key: {Physician</w:t>
      </w:r>
      <w:r w:rsidR="00E80E67">
        <w:t>_</w:t>
      </w:r>
      <w:r>
        <w:t>ID references Physician(Physician</w:t>
      </w:r>
      <w:r w:rsidR="00E80E67">
        <w:t>_</w:t>
      </w:r>
      <w:r>
        <w:t>ID), Medication</w:t>
      </w:r>
      <w:r w:rsidR="00E80E67">
        <w:t>_</w:t>
      </w:r>
      <w:r>
        <w:t>ID references Medication(Medication</w:t>
      </w:r>
      <w:r w:rsidR="00E80E67">
        <w:t>_</w:t>
      </w:r>
      <w:r>
        <w:t>ID)</w:t>
      </w:r>
      <w:r w:rsidR="00E80E67">
        <w:t>, Patient_id references Patient(patient_id)</w:t>
      </w:r>
      <w:r>
        <w:t>}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>Relation</w:t>
      </w:r>
      <w:r w:rsidR="001D45B7">
        <w:t xml:space="preserve"> </w:t>
      </w:r>
      <w:r>
        <w:t>Payment(Payment</w:t>
      </w:r>
      <w:r w:rsidR="001D45B7">
        <w:t>_</w:t>
      </w:r>
      <w:r>
        <w:t>ID, Patient</w:t>
      </w:r>
      <w:r w:rsidR="001D45B7">
        <w:t>_</w:t>
      </w:r>
      <w:r>
        <w:t xml:space="preserve">ID, </w:t>
      </w:r>
      <w:r w:rsidR="001D45B7">
        <w:t>payment_</w:t>
      </w:r>
      <w:r>
        <w:t xml:space="preserve">Date, </w:t>
      </w:r>
      <w:r w:rsidR="001D45B7">
        <w:t>payment_</w:t>
      </w:r>
      <w:r>
        <w:t>Amt)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primary key: {Payment</w:t>
      </w:r>
      <w:r w:rsidR="001D45B7">
        <w:t>_</w:t>
      </w:r>
      <w:r>
        <w:t>ID}</w:t>
      </w:r>
    </w:p>
    <w:p w:rsidR="00E85361" w:rsidRDefault="00E85361" w:rsidP="00E85361">
      <w:pPr>
        <w:pStyle w:val="ListParagraph"/>
        <w:numPr>
          <w:ilvl w:val="2"/>
          <w:numId w:val="1"/>
        </w:numPr>
      </w:pPr>
      <w:r>
        <w:t>foreign key: {Patient</w:t>
      </w:r>
      <w:r w:rsidR="001D45B7">
        <w:t>_</w:t>
      </w:r>
      <w:r>
        <w:t>ID references Patient(Patient</w:t>
      </w:r>
      <w:r w:rsidR="001D45B7">
        <w:t>_</w:t>
      </w:r>
      <w:r>
        <w:t>ID)}</w:t>
      </w:r>
    </w:p>
    <w:p w:rsidR="001D45B7" w:rsidRDefault="001D45B7" w:rsidP="001D45B7">
      <w:pPr>
        <w:pStyle w:val="ListParagraph"/>
        <w:numPr>
          <w:ilvl w:val="1"/>
          <w:numId w:val="1"/>
        </w:numPr>
      </w:pPr>
      <w:r>
        <w:t>Relation Invoice(invoice_id, invoice_date, invoice_amt, patient_id, instruction_id, room_id)</w:t>
      </w:r>
    </w:p>
    <w:p w:rsidR="001D45B7" w:rsidRDefault="001D45B7" w:rsidP="001D45B7">
      <w:pPr>
        <w:pStyle w:val="ListParagraph"/>
        <w:numPr>
          <w:ilvl w:val="2"/>
          <w:numId w:val="1"/>
        </w:numPr>
      </w:pPr>
      <w:r>
        <w:t>Primary key: {invoice_id}</w:t>
      </w:r>
    </w:p>
    <w:p w:rsidR="001D45B7" w:rsidRDefault="001D45B7" w:rsidP="001D45B7">
      <w:pPr>
        <w:pStyle w:val="ListParagraph"/>
        <w:numPr>
          <w:ilvl w:val="2"/>
          <w:numId w:val="1"/>
        </w:numPr>
      </w:pPr>
      <w:r>
        <w:t>Foreign key: {patient_id references patient(patient_id), instruction_id references Instruction(instruction_id), room_id</w:t>
      </w:r>
      <w:r w:rsidR="00B55E20">
        <w:t xml:space="preserve"> references Room(room_id)}</w:t>
      </w:r>
    </w:p>
    <w:p w:rsidR="00B55E20" w:rsidRDefault="00B55E20" w:rsidP="00B55E20"/>
    <w:p w:rsidR="00E85361" w:rsidRDefault="00E85361" w:rsidP="00E85361">
      <w:pPr>
        <w:pStyle w:val="ListParagraph"/>
        <w:numPr>
          <w:ilvl w:val="0"/>
          <w:numId w:val="1"/>
        </w:numPr>
      </w:pPr>
      <w:r>
        <w:t>Views and descriptions</w:t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 xml:space="preserve"> </w:t>
      </w:r>
      <w:r w:rsidR="00EC6682" w:rsidRPr="00EC6682">
        <w:t>This view shows the breakdown of each patient's invoice</w:t>
      </w:r>
    </w:p>
    <w:p w:rsidR="00EC6682" w:rsidRDefault="00EC6682" w:rsidP="00EC6682">
      <w:pPr>
        <w:pStyle w:val="ListParagraph"/>
        <w:ind w:left="1440"/>
      </w:pPr>
      <w:r w:rsidRPr="00EC6682"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1B49D8D7" wp14:editId="7B1077F6">
            <wp:simplePos x="0" y="0"/>
            <wp:positionH relativeFrom="column">
              <wp:posOffset>0</wp:posOffset>
            </wp:positionH>
            <wp:positionV relativeFrom="paragraph">
              <wp:posOffset>184150</wp:posOffset>
            </wp:positionV>
            <wp:extent cx="5943600" cy="4531995"/>
            <wp:effectExtent l="0" t="0" r="0" b="1905"/>
            <wp:wrapSquare wrapText="bothSides"/>
            <wp:docPr id="37331843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3318436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319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85361" w:rsidRDefault="00E85361" w:rsidP="00E85361">
      <w:pPr>
        <w:pStyle w:val="ListParagraph"/>
        <w:numPr>
          <w:ilvl w:val="1"/>
          <w:numId w:val="1"/>
        </w:numPr>
      </w:pPr>
      <w:r>
        <w:t xml:space="preserve"> </w:t>
      </w:r>
      <w:r w:rsidR="00EC6682" w:rsidRPr="00EC6682">
        <w:t>This view gives a breakdown of each patient and their associated physician, nurse, and treatment plan, as well as the current status.</w:t>
      </w:r>
    </w:p>
    <w:p w:rsidR="00EC6682" w:rsidRDefault="00EC6682" w:rsidP="00EC6682">
      <w:pPr>
        <w:pStyle w:val="ListParagraph"/>
      </w:pPr>
    </w:p>
    <w:p w:rsidR="00EC6682" w:rsidRDefault="00EC6682" w:rsidP="00E80E67">
      <w:r w:rsidRPr="00EC6682">
        <w:rPr>
          <w:noProof/>
        </w:rPr>
        <w:lastRenderedPageBreak/>
        <w:drawing>
          <wp:inline distT="0" distB="0" distL="0" distR="0" wp14:anchorId="1A201BDE" wp14:editId="164D5B20">
            <wp:extent cx="5499100" cy="2980690"/>
            <wp:effectExtent l="0" t="0" r="6350" b="0"/>
            <wp:docPr id="73381193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381193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99100" cy="298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361" w:rsidRDefault="00EC6682" w:rsidP="00E85361">
      <w:pPr>
        <w:pStyle w:val="ListParagraph"/>
        <w:numPr>
          <w:ilvl w:val="1"/>
          <w:numId w:val="1"/>
        </w:numPr>
      </w:pPr>
      <w:r>
        <w:t>T</w:t>
      </w:r>
      <w:r w:rsidRPr="00EC6682">
        <w:t>his view details the amount due that a patient may owe to the hospital, if any.</w:t>
      </w:r>
    </w:p>
    <w:p w:rsidR="00EC6682" w:rsidRDefault="00EC6682" w:rsidP="00EC6682">
      <w:r w:rsidRPr="00EC6682">
        <w:rPr>
          <w:noProof/>
        </w:rPr>
        <w:drawing>
          <wp:inline distT="0" distB="0" distL="0" distR="0" wp14:anchorId="31C258A4" wp14:editId="37B3A958">
            <wp:extent cx="5943600" cy="3484880"/>
            <wp:effectExtent l="0" t="0" r="0" b="1270"/>
            <wp:docPr id="9498143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9814392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8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5361" w:rsidRDefault="00E85361" w:rsidP="00E85361">
      <w:pPr>
        <w:pStyle w:val="ListParagraph"/>
        <w:numPr>
          <w:ilvl w:val="0"/>
          <w:numId w:val="1"/>
        </w:numPr>
      </w:pPr>
      <w:r>
        <w:t>Queries, descriptions, and results</w:t>
      </w:r>
    </w:p>
    <w:p w:rsidR="00E85361" w:rsidRDefault="003530BB" w:rsidP="00EC6682">
      <w:pPr>
        <w:pStyle w:val="ListParagraph"/>
        <w:numPr>
          <w:ilvl w:val="1"/>
          <w:numId w:val="1"/>
        </w:numPr>
      </w:pPr>
      <w:r w:rsidRPr="003530BB">
        <w:t>Query to find which rooms are occupied and who occupies that room.</w:t>
      </w:r>
    </w:p>
    <w:p w:rsidR="003530BB" w:rsidRDefault="003530BB" w:rsidP="003530BB">
      <w:r w:rsidRPr="003530BB">
        <w:lastRenderedPageBreak/>
        <w:drawing>
          <wp:inline distT="0" distB="0" distL="0" distR="0" wp14:anchorId="0C49462E" wp14:editId="5079E24F">
            <wp:extent cx="5658141" cy="3143412"/>
            <wp:effectExtent l="0" t="0" r="0" b="0"/>
            <wp:docPr id="81373037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3730375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58141" cy="31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 xml:space="preserve"> Query to find which patients have not yet paid their invoice</w:t>
      </w:r>
    </w:p>
    <w:p w:rsidR="003530BB" w:rsidRDefault="003530BB" w:rsidP="003530BB">
      <w:r w:rsidRPr="003530BB">
        <w:drawing>
          <wp:inline distT="0" distB="0" distL="0" distR="0" wp14:anchorId="71333D12" wp14:editId="78E0E3FB">
            <wp:extent cx="5086611" cy="3372023"/>
            <wp:effectExtent l="0" t="0" r="0" b="0"/>
            <wp:docPr id="147263288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263288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86611" cy="337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 xml:space="preserve">Query to find the amount of past due payments    </w:t>
      </w:r>
    </w:p>
    <w:p w:rsidR="003530BB" w:rsidRDefault="00E53F9F" w:rsidP="003530BB">
      <w:r w:rsidRPr="00E53F9F">
        <w:lastRenderedPageBreak/>
        <w:drawing>
          <wp:inline distT="0" distB="0" distL="0" distR="0" wp14:anchorId="3A3F49B6" wp14:editId="593ED950">
            <wp:extent cx="4769095" cy="2349621"/>
            <wp:effectExtent l="0" t="0" r="0" b="0"/>
            <wp:docPr id="151625944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625944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69095" cy="2349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o find the total outstanding amount due to the hospital</w:t>
      </w:r>
    </w:p>
    <w:p w:rsidR="003530BB" w:rsidRDefault="00E53F9F" w:rsidP="003530BB">
      <w:r w:rsidRPr="00E53F9F">
        <w:drawing>
          <wp:inline distT="0" distB="0" distL="0" distR="0" wp14:anchorId="49606363" wp14:editId="3593E081">
            <wp:extent cx="5353325" cy="2730640"/>
            <wp:effectExtent l="0" t="0" r="0" b="0"/>
            <wp:docPr id="184052624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0526244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53325" cy="273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hat shows which room each nurse treats each patient in</w:t>
      </w:r>
    </w:p>
    <w:p w:rsidR="003530BB" w:rsidRDefault="00E53F9F" w:rsidP="003530BB">
      <w:r w:rsidRPr="00E53F9F">
        <w:lastRenderedPageBreak/>
        <w:drawing>
          <wp:inline distT="0" distB="0" distL="0" distR="0" wp14:anchorId="622E90E4" wp14:editId="5F77F5D9">
            <wp:extent cx="5016758" cy="4095961"/>
            <wp:effectExtent l="0" t="0" r="0" b="0"/>
            <wp:docPr id="49007846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0078467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16758" cy="4095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hat selects the longest amount of time a patient is staying at the hospital.</w:t>
      </w:r>
    </w:p>
    <w:p w:rsidR="003530BB" w:rsidRDefault="00E53F9F" w:rsidP="003530BB">
      <w:r w:rsidRPr="00E53F9F">
        <w:drawing>
          <wp:inline distT="0" distB="0" distL="0" distR="0" wp14:anchorId="4F25EB21" wp14:editId="0EA4E632">
            <wp:extent cx="3645087" cy="1930499"/>
            <wp:effectExtent l="0" t="0" r="0" b="0"/>
            <wp:docPr id="3173703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370354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45087" cy="1930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hat lists all hospital employees and their IDs</w:t>
      </w:r>
    </w:p>
    <w:p w:rsidR="003530BB" w:rsidRDefault="00E53F9F" w:rsidP="003530BB">
      <w:r w:rsidRPr="00E53F9F">
        <w:lastRenderedPageBreak/>
        <w:drawing>
          <wp:inline distT="0" distB="0" distL="0" distR="0" wp14:anchorId="7E8C5034" wp14:editId="281DFA5F">
            <wp:extent cx="3162463" cy="4216617"/>
            <wp:effectExtent l="0" t="0" r="0" b="0"/>
            <wp:docPr id="170570682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5706828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62463" cy="4216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hat selects the average room fee in the hospital</w:t>
      </w:r>
    </w:p>
    <w:p w:rsidR="003530BB" w:rsidRDefault="00E53F9F" w:rsidP="003530BB">
      <w:r w:rsidRPr="00E53F9F">
        <w:drawing>
          <wp:inline distT="0" distB="0" distL="0" distR="0" wp14:anchorId="25E8C515" wp14:editId="66724EFB">
            <wp:extent cx="3187864" cy="2324219"/>
            <wp:effectExtent l="0" t="0" r="0" b="0"/>
            <wp:docPr id="201968756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968756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87864" cy="2324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hat shows which nurses administer Hydrocodone</w:t>
      </w:r>
    </w:p>
    <w:p w:rsidR="003530BB" w:rsidRDefault="00E53F9F" w:rsidP="003530BB">
      <w:r w:rsidRPr="00E53F9F">
        <w:lastRenderedPageBreak/>
        <w:drawing>
          <wp:inline distT="0" distB="0" distL="0" distR="0" wp14:anchorId="37B5561F" wp14:editId="4DB4C7B1">
            <wp:extent cx="3797495" cy="3549832"/>
            <wp:effectExtent l="0" t="0" r="0" b="0"/>
            <wp:docPr id="11491488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91488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97495" cy="3549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 xml:space="preserve">Query that shows how long each physician has been </w:t>
      </w:r>
      <w:r w:rsidRPr="003530BB">
        <w:t>monitoring</w:t>
      </w:r>
      <w:r w:rsidRPr="003530BB">
        <w:t xml:space="preserve"> each patient</w:t>
      </w:r>
    </w:p>
    <w:p w:rsidR="003530BB" w:rsidRDefault="00E53F9F" w:rsidP="003530BB">
      <w:r w:rsidRPr="00E53F9F">
        <w:drawing>
          <wp:inline distT="0" distB="0" distL="0" distR="0" wp14:anchorId="2DEB24B5" wp14:editId="66770411">
            <wp:extent cx="5016758" cy="3206915"/>
            <wp:effectExtent l="0" t="0" r="0" b="0"/>
            <wp:docPr id="210159805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159805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16758" cy="320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hat shows the patients that need further care from a specialist</w:t>
      </w:r>
    </w:p>
    <w:p w:rsidR="003530BB" w:rsidRDefault="00E53F9F" w:rsidP="003530BB">
      <w:r w:rsidRPr="00E53F9F">
        <w:lastRenderedPageBreak/>
        <w:drawing>
          <wp:inline distT="0" distB="0" distL="0" distR="0" wp14:anchorId="1C32C307" wp14:editId="15BD1CB7">
            <wp:extent cx="4711942" cy="3219615"/>
            <wp:effectExtent l="0" t="0" r="0" b="0"/>
            <wp:docPr id="153732189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7321899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11942" cy="321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hat provides a list of vacant rooms</w:t>
      </w:r>
    </w:p>
    <w:p w:rsidR="003530BB" w:rsidRDefault="003E74A6" w:rsidP="003530BB">
      <w:r w:rsidRPr="003E74A6">
        <w:drawing>
          <wp:inline distT="0" distB="0" distL="0" distR="0" wp14:anchorId="47ABB6EF" wp14:editId="0BA18387">
            <wp:extent cx="2362321" cy="2654436"/>
            <wp:effectExtent l="0" t="0" r="0" b="0"/>
            <wp:docPr id="16961266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6126623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62321" cy="265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 xml:space="preserve">Query that provides a list of patients that are instructed to be administered medicine by </w:t>
      </w:r>
    </w:p>
    <w:p w:rsidR="003530BB" w:rsidRDefault="003530BB" w:rsidP="003530BB">
      <w:pPr>
        <w:pStyle w:val="ListParagraph"/>
        <w:ind w:left="1440"/>
      </w:pPr>
      <w:r w:rsidRPr="003530BB">
        <w:t>a physician</w:t>
      </w:r>
    </w:p>
    <w:p w:rsidR="0019453C" w:rsidRDefault="003E74A6" w:rsidP="0019453C">
      <w:r w:rsidRPr="003E74A6">
        <w:lastRenderedPageBreak/>
        <w:drawing>
          <wp:inline distT="0" distB="0" distL="0" distR="0" wp14:anchorId="503B02AC" wp14:editId="441143E6">
            <wp:extent cx="4991357" cy="2876698"/>
            <wp:effectExtent l="0" t="0" r="0" b="0"/>
            <wp:docPr id="200168186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168186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1357" cy="2876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hat shows when each patient began treatment</w:t>
      </w:r>
    </w:p>
    <w:p w:rsidR="0019453C" w:rsidRDefault="003E74A6" w:rsidP="0019453C">
      <w:r w:rsidRPr="003E74A6">
        <w:drawing>
          <wp:inline distT="0" distB="0" distL="0" distR="0" wp14:anchorId="0C387567" wp14:editId="33143AC5">
            <wp:extent cx="4521432" cy="2368672"/>
            <wp:effectExtent l="0" t="0" r="0" b="0"/>
            <wp:docPr id="29005125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05125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21432" cy="2368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30BB" w:rsidRDefault="003530BB" w:rsidP="003530BB">
      <w:pPr>
        <w:pStyle w:val="ListParagraph"/>
        <w:numPr>
          <w:ilvl w:val="1"/>
          <w:numId w:val="1"/>
        </w:numPr>
      </w:pPr>
      <w:r w:rsidRPr="003530BB">
        <w:t>Query that shows patients that need continued treatment</w:t>
      </w:r>
    </w:p>
    <w:p w:rsidR="0019453C" w:rsidRDefault="003E74A6" w:rsidP="0019453C">
      <w:r w:rsidRPr="003E74A6">
        <w:drawing>
          <wp:inline distT="0" distB="0" distL="0" distR="0" wp14:anchorId="5EC257DD" wp14:editId="295E8704">
            <wp:extent cx="5943600" cy="1885950"/>
            <wp:effectExtent l="0" t="0" r="0" b="0"/>
            <wp:docPr id="51301764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301764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9453C">
      <w:headerReference w:type="default" r:id="rId2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D187C" w:rsidRDefault="000D187C" w:rsidP="006E1307">
      <w:pPr>
        <w:spacing w:after="0" w:line="240" w:lineRule="auto"/>
      </w:pPr>
      <w:r>
        <w:separator/>
      </w:r>
    </w:p>
  </w:endnote>
  <w:endnote w:type="continuationSeparator" w:id="0">
    <w:p w:rsidR="000D187C" w:rsidRDefault="000D187C" w:rsidP="006E13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D187C" w:rsidRDefault="000D187C" w:rsidP="006E1307">
      <w:pPr>
        <w:spacing w:after="0" w:line="240" w:lineRule="auto"/>
      </w:pPr>
      <w:r>
        <w:separator/>
      </w:r>
    </w:p>
  </w:footnote>
  <w:footnote w:type="continuationSeparator" w:id="0">
    <w:p w:rsidR="000D187C" w:rsidRDefault="000D187C" w:rsidP="006E13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6E1307" w:rsidRDefault="006E1307">
    <w:pPr>
      <w:pStyle w:val="Header"/>
    </w:pPr>
    <w:r>
      <w:t>ITCS 6160 Term Project</w:t>
    </w:r>
    <w:r>
      <w:tab/>
    </w:r>
    <w:r>
      <w:tab/>
      <w:t>Ethan Pinto</w:t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6254F8"/>
    <w:multiLevelType w:val="hybridMultilevel"/>
    <w:tmpl w:val="FE9C29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70D2C81"/>
    <w:multiLevelType w:val="hybridMultilevel"/>
    <w:tmpl w:val="6AA6DDF0"/>
    <w:lvl w:ilvl="0" w:tplc="CCFC555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46674685">
    <w:abstractNumId w:val="0"/>
  </w:num>
  <w:num w:numId="2" w16cid:durableId="8114576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1307"/>
    <w:rsid w:val="000D187C"/>
    <w:rsid w:val="000F4455"/>
    <w:rsid w:val="001266B0"/>
    <w:rsid w:val="00164DFA"/>
    <w:rsid w:val="0019453C"/>
    <w:rsid w:val="001D45B7"/>
    <w:rsid w:val="00205EDF"/>
    <w:rsid w:val="003530BB"/>
    <w:rsid w:val="003E74A6"/>
    <w:rsid w:val="00461D83"/>
    <w:rsid w:val="00564450"/>
    <w:rsid w:val="006E1307"/>
    <w:rsid w:val="007363F1"/>
    <w:rsid w:val="00944090"/>
    <w:rsid w:val="009D7060"/>
    <w:rsid w:val="00B45F92"/>
    <w:rsid w:val="00B55E20"/>
    <w:rsid w:val="00C71D8E"/>
    <w:rsid w:val="00D438B1"/>
    <w:rsid w:val="00E53F9F"/>
    <w:rsid w:val="00E80E67"/>
    <w:rsid w:val="00E85361"/>
    <w:rsid w:val="00E96E9B"/>
    <w:rsid w:val="00EC6682"/>
    <w:rsid w:val="00FF76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CD847E"/>
  <w15:chartTrackingRefBased/>
  <w15:docId w15:val="{E26F2B81-13CD-4E3A-AC59-8D96CA5D4B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E13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1307"/>
  </w:style>
  <w:style w:type="paragraph" w:styleId="Footer">
    <w:name w:val="footer"/>
    <w:basedOn w:val="Normal"/>
    <w:link w:val="FooterChar"/>
    <w:uiPriority w:val="99"/>
    <w:unhideWhenUsed/>
    <w:rsid w:val="006E13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1307"/>
  </w:style>
  <w:style w:type="paragraph" w:styleId="ListParagraph">
    <w:name w:val="List Paragraph"/>
    <w:basedOn w:val="Normal"/>
    <w:uiPriority w:val="34"/>
    <w:qFormat/>
    <w:rsid w:val="006E13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6369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2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91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0</TotalTime>
  <Pages>14</Pages>
  <Words>1387</Words>
  <Characters>7906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than Pinto</dc:creator>
  <cp:keywords/>
  <dc:description/>
  <cp:lastModifiedBy>Ethan Pinto</cp:lastModifiedBy>
  <cp:revision>8</cp:revision>
  <dcterms:created xsi:type="dcterms:W3CDTF">2023-06-22T09:09:00Z</dcterms:created>
  <dcterms:modified xsi:type="dcterms:W3CDTF">2023-06-24T16:39:00Z</dcterms:modified>
</cp:coreProperties>
</file>